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A5C4FD" w14:textId="77777777" w:rsidR="00FB257B" w:rsidRDefault="00FB257B" w:rsidP="00FB257B">
      <w:pPr>
        <w:jc w:val="center"/>
        <w:rPr>
          <w:b/>
        </w:rPr>
      </w:pPr>
      <w:r w:rsidRPr="00FB257B">
        <w:rPr>
          <w:b/>
        </w:rPr>
        <w:t>ECE 271 Data Representation</w:t>
      </w:r>
    </w:p>
    <w:p w14:paraId="23830CA8" w14:textId="77777777" w:rsidR="0048058A" w:rsidRDefault="0048058A" w:rsidP="0048058A">
      <w:pPr>
        <w:rPr>
          <w:b/>
        </w:rPr>
      </w:pPr>
      <w:r>
        <w:rPr>
          <w:b/>
        </w:rPr>
        <w:t>Learning goals:</w:t>
      </w:r>
    </w:p>
    <w:p w14:paraId="75894E56" w14:textId="0B31D834" w:rsidR="0048058A" w:rsidRDefault="0048058A" w:rsidP="0048058A">
      <w:pPr>
        <w:pStyle w:val="ListParagraph"/>
        <w:numPr>
          <w:ilvl w:val="0"/>
          <w:numId w:val="1"/>
        </w:numPr>
      </w:pPr>
      <w:r w:rsidRPr="0048058A">
        <w:t xml:space="preserve">Why </w:t>
      </w:r>
      <w:r w:rsidR="009E0B2C">
        <w:t xml:space="preserve">do </w:t>
      </w:r>
      <w:r w:rsidRPr="0048058A">
        <w:t xml:space="preserve">we use two’s complementary in most computer systems? Answer: </w:t>
      </w:r>
      <w:r w:rsidR="00C3461D" w:rsidRPr="00C3461D">
        <w:rPr>
          <w:b/>
        </w:rPr>
        <w:t>I</w:t>
      </w:r>
      <w:r w:rsidRPr="00C3461D">
        <w:rPr>
          <w:b/>
        </w:rPr>
        <w:t>t simplifies hardware</w:t>
      </w:r>
      <w:r w:rsidRPr="0048058A">
        <w:t>.</w:t>
      </w:r>
    </w:p>
    <w:p w14:paraId="2F8F3A1F" w14:textId="77777777" w:rsidR="0048058A" w:rsidRDefault="0048058A" w:rsidP="0048058A">
      <w:pPr>
        <w:pStyle w:val="ListParagraph"/>
        <w:numPr>
          <w:ilvl w:val="0"/>
          <w:numId w:val="1"/>
        </w:numPr>
      </w:pPr>
      <w:r>
        <w:t>Overflow and carry flags</w:t>
      </w:r>
    </w:p>
    <w:p w14:paraId="24B57AED" w14:textId="77777777" w:rsidR="0048058A" w:rsidRDefault="0048058A" w:rsidP="0048058A">
      <w:pPr>
        <w:pStyle w:val="ListParagraph"/>
        <w:numPr>
          <w:ilvl w:val="1"/>
          <w:numId w:val="1"/>
        </w:numPr>
      </w:pPr>
      <w:r w:rsidRPr="00DC2C45">
        <w:rPr>
          <w:b/>
          <w:i/>
        </w:rPr>
        <w:t>Carry</w:t>
      </w:r>
      <w:r>
        <w:t xml:space="preserve"> is for adding and subtracting two </w:t>
      </w:r>
      <w:r w:rsidRPr="00DC2C45">
        <w:rPr>
          <w:b/>
          <w:i/>
        </w:rPr>
        <w:t>unsigned</w:t>
      </w:r>
      <w:r>
        <w:t xml:space="preserve"> numbers. For unsigned subtraction, the carry flag is the negate of the borrow flag.</w:t>
      </w:r>
    </w:p>
    <w:p w14:paraId="61398A65" w14:textId="77777777" w:rsidR="0048058A" w:rsidRPr="0048058A" w:rsidRDefault="0048058A" w:rsidP="0048058A">
      <w:pPr>
        <w:pStyle w:val="ListParagraph"/>
        <w:numPr>
          <w:ilvl w:val="1"/>
          <w:numId w:val="1"/>
        </w:numPr>
      </w:pPr>
      <w:r w:rsidRPr="00DC2C45">
        <w:rPr>
          <w:b/>
          <w:i/>
        </w:rPr>
        <w:t>Overflow</w:t>
      </w:r>
      <w:r>
        <w:t xml:space="preserve"> is for adding and subtracting two </w:t>
      </w:r>
      <w:r w:rsidRPr="00DC2C45">
        <w:rPr>
          <w:b/>
          <w:i/>
        </w:rPr>
        <w:t>signed</w:t>
      </w:r>
      <w:r>
        <w:t xml:space="preserve"> numbers.</w:t>
      </w:r>
    </w:p>
    <w:p w14:paraId="777F3CA6" w14:textId="77777777" w:rsidR="00AB670E" w:rsidRDefault="00AB670E">
      <w:pPr>
        <w:rPr>
          <w:b/>
        </w:rPr>
      </w:pPr>
    </w:p>
    <w:p w14:paraId="6746A516" w14:textId="77777777" w:rsidR="00F00DE7" w:rsidRPr="00F00DE7" w:rsidRDefault="00F00DE7">
      <w:pPr>
        <w:rPr>
          <w:b/>
        </w:rPr>
      </w:pPr>
      <w:r w:rsidRPr="00F00DE7">
        <w:rPr>
          <w:b/>
        </w:rPr>
        <w:t>Hardware Adder &amp; Subtraction</w:t>
      </w:r>
    </w:p>
    <w:p w14:paraId="1C3835B4" w14:textId="77777777" w:rsidR="00AB670E" w:rsidRDefault="00AB670E"/>
    <w:p w14:paraId="337105C5" w14:textId="77777777" w:rsidR="00F00DE7" w:rsidRDefault="00F00DE7">
      <w:r>
        <w:t>Assume a 5-bit system:</w:t>
      </w:r>
    </w:p>
    <w:tbl>
      <w:tblPr>
        <w:tblStyle w:val="TableGrid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83"/>
        <w:gridCol w:w="413"/>
        <w:gridCol w:w="413"/>
        <w:gridCol w:w="413"/>
        <w:gridCol w:w="413"/>
        <w:gridCol w:w="413"/>
        <w:gridCol w:w="413"/>
        <w:gridCol w:w="327"/>
        <w:gridCol w:w="413"/>
        <w:gridCol w:w="1416"/>
        <w:gridCol w:w="507"/>
        <w:gridCol w:w="452"/>
        <w:gridCol w:w="1864"/>
      </w:tblGrid>
      <w:tr w:rsidR="00F00DE7" w:rsidRPr="00F00DE7" w14:paraId="4C6731A6" w14:textId="77777777" w:rsidTr="00F00DE7">
        <w:trPr>
          <w:trHeight w:val="295"/>
          <w:jc w:val="center"/>
        </w:trPr>
        <w:tc>
          <w:tcPr>
            <w:tcW w:w="3761" w:type="dxa"/>
            <w:gridSpan w:val="7"/>
          </w:tcPr>
          <w:p w14:paraId="11F72612" w14:textId="77777777" w:rsidR="00F00DE7" w:rsidRPr="00F00DE7" w:rsidRDefault="00F00DE7" w:rsidP="001E2B34">
            <w:pPr>
              <w:jc w:val="center"/>
              <w:rPr>
                <w:rFonts w:ascii="Consolas" w:hAnsi="Consolas" w:cs="Consolas"/>
                <w:b/>
                <w:sz w:val="20"/>
              </w:rPr>
            </w:pPr>
            <w:r w:rsidRPr="00F00DE7">
              <w:rPr>
                <w:rFonts w:ascii="Consolas" w:hAnsi="Consolas" w:cs="Consolas"/>
                <w:b/>
                <w:sz w:val="20"/>
              </w:rPr>
              <w:t>Simple Addition (ignore sign)</w:t>
            </w:r>
          </w:p>
        </w:tc>
        <w:tc>
          <w:tcPr>
            <w:tcW w:w="2156" w:type="dxa"/>
            <w:gridSpan w:val="3"/>
          </w:tcPr>
          <w:p w14:paraId="517C294D" w14:textId="77777777" w:rsidR="00F00DE7" w:rsidRPr="00F00DE7" w:rsidRDefault="00F00DE7" w:rsidP="001E2B34">
            <w:pPr>
              <w:jc w:val="center"/>
              <w:rPr>
                <w:rFonts w:ascii="Consolas" w:hAnsi="Consolas" w:cs="Consolas"/>
                <w:b/>
                <w:sz w:val="20"/>
              </w:rPr>
            </w:pPr>
            <w:r w:rsidRPr="00F00DE7">
              <w:rPr>
                <w:rFonts w:ascii="Consolas" w:hAnsi="Consolas" w:cs="Consolas"/>
                <w:b/>
                <w:sz w:val="20"/>
              </w:rPr>
              <w:t>Unsigned Addition</w:t>
            </w:r>
          </w:p>
        </w:tc>
        <w:tc>
          <w:tcPr>
            <w:tcW w:w="2823" w:type="dxa"/>
            <w:gridSpan w:val="3"/>
          </w:tcPr>
          <w:p w14:paraId="2349419F" w14:textId="77777777" w:rsidR="00F00DE7" w:rsidRPr="00F00DE7" w:rsidRDefault="00F00DE7" w:rsidP="001E2B34">
            <w:pPr>
              <w:jc w:val="center"/>
              <w:rPr>
                <w:rFonts w:ascii="Consolas" w:hAnsi="Consolas" w:cs="Consolas"/>
                <w:b/>
                <w:sz w:val="20"/>
              </w:rPr>
            </w:pPr>
            <w:r w:rsidRPr="00F00DE7">
              <w:rPr>
                <w:rFonts w:ascii="Consolas" w:hAnsi="Consolas" w:cs="Consolas"/>
                <w:b/>
                <w:sz w:val="20"/>
              </w:rPr>
              <w:t>Signed Addition</w:t>
            </w:r>
          </w:p>
        </w:tc>
      </w:tr>
      <w:tr w:rsidR="00F00DE7" w:rsidRPr="00F00DE7" w14:paraId="1AB8B7B7" w14:textId="77777777" w:rsidTr="00F00DE7">
        <w:trPr>
          <w:trHeight w:val="295"/>
          <w:jc w:val="center"/>
        </w:trPr>
        <w:tc>
          <w:tcPr>
            <w:tcW w:w="1283" w:type="dxa"/>
          </w:tcPr>
          <w:p w14:paraId="2DE892AF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13" w:type="dxa"/>
          </w:tcPr>
          <w:p w14:paraId="4E501432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1</w:t>
            </w:r>
          </w:p>
        </w:tc>
        <w:tc>
          <w:tcPr>
            <w:tcW w:w="413" w:type="dxa"/>
          </w:tcPr>
          <w:p w14:paraId="7123AD16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0</w:t>
            </w:r>
          </w:p>
        </w:tc>
        <w:tc>
          <w:tcPr>
            <w:tcW w:w="413" w:type="dxa"/>
          </w:tcPr>
          <w:p w14:paraId="00B4068E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1</w:t>
            </w:r>
          </w:p>
        </w:tc>
        <w:tc>
          <w:tcPr>
            <w:tcW w:w="413" w:type="dxa"/>
          </w:tcPr>
          <w:p w14:paraId="156C15E2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1</w:t>
            </w:r>
          </w:p>
        </w:tc>
        <w:tc>
          <w:tcPr>
            <w:tcW w:w="413" w:type="dxa"/>
          </w:tcPr>
          <w:p w14:paraId="6E903D97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1</w:t>
            </w:r>
          </w:p>
        </w:tc>
        <w:tc>
          <w:tcPr>
            <w:tcW w:w="413" w:type="dxa"/>
          </w:tcPr>
          <w:p w14:paraId="2E97C1EE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327" w:type="dxa"/>
          </w:tcPr>
          <w:p w14:paraId="0EF79145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13" w:type="dxa"/>
          </w:tcPr>
          <w:p w14:paraId="4A8CB452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1416" w:type="dxa"/>
          </w:tcPr>
          <w:p w14:paraId="12EE86BB" w14:textId="77777777" w:rsidR="00F00DE7" w:rsidRPr="00C210C9" w:rsidRDefault="00F00DE7" w:rsidP="001E2B34">
            <w:pPr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507" w:type="dxa"/>
          </w:tcPr>
          <w:p w14:paraId="63B37EB6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52" w:type="dxa"/>
          </w:tcPr>
          <w:p w14:paraId="7810F098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1864" w:type="dxa"/>
          </w:tcPr>
          <w:p w14:paraId="3CEAE750" w14:textId="77777777" w:rsidR="00F00DE7" w:rsidRPr="00C210C9" w:rsidRDefault="00F00DE7" w:rsidP="001E2B34">
            <w:pPr>
              <w:rPr>
                <w:rFonts w:ascii="Consolas" w:hAnsi="Consolas" w:cs="Consolas"/>
                <w:b/>
                <w:sz w:val="28"/>
              </w:rPr>
            </w:pPr>
          </w:p>
        </w:tc>
      </w:tr>
      <w:tr w:rsidR="00F00DE7" w:rsidRPr="00F00DE7" w14:paraId="23E2C931" w14:textId="77777777" w:rsidTr="00F00DE7">
        <w:trPr>
          <w:trHeight w:val="295"/>
          <w:jc w:val="center"/>
        </w:trPr>
        <w:tc>
          <w:tcPr>
            <w:tcW w:w="1283" w:type="dxa"/>
            <w:tcBorders>
              <w:bottom w:val="single" w:sz="4" w:space="0" w:color="auto"/>
            </w:tcBorders>
          </w:tcPr>
          <w:p w14:paraId="3B6C9E2E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+</w:t>
            </w:r>
          </w:p>
        </w:tc>
        <w:tc>
          <w:tcPr>
            <w:tcW w:w="413" w:type="dxa"/>
            <w:tcBorders>
              <w:bottom w:val="single" w:sz="4" w:space="0" w:color="auto"/>
            </w:tcBorders>
          </w:tcPr>
          <w:p w14:paraId="50FD151D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0</w:t>
            </w:r>
          </w:p>
        </w:tc>
        <w:tc>
          <w:tcPr>
            <w:tcW w:w="413" w:type="dxa"/>
            <w:tcBorders>
              <w:bottom w:val="single" w:sz="4" w:space="0" w:color="auto"/>
            </w:tcBorders>
          </w:tcPr>
          <w:p w14:paraId="181FE18A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0</w:t>
            </w:r>
          </w:p>
        </w:tc>
        <w:tc>
          <w:tcPr>
            <w:tcW w:w="413" w:type="dxa"/>
            <w:tcBorders>
              <w:bottom w:val="single" w:sz="4" w:space="0" w:color="auto"/>
            </w:tcBorders>
          </w:tcPr>
          <w:p w14:paraId="1A1C231B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1</w:t>
            </w:r>
          </w:p>
        </w:tc>
        <w:tc>
          <w:tcPr>
            <w:tcW w:w="413" w:type="dxa"/>
            <w:tcBorders>
              <w:bottom w:val="single" w:sz="4" w:space="0" w:color="auto"/>
            </w:tcBorders>
          </w:tcPr>
          <w:p w14:paraId="447B9096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1</w:t>
            </w:r>
          </w:p>
        </w:tc>
        <w:tc>
          <w:tcPr>
            <w:tcW w:w="413" w:type="dxa"/>
            <w:tcBorders>
              <w:bottom w:val="single" w:sz="4" w:space="0" w:color="auto"/>
            </w:tcBorders>
          </w:tcPr>
          <w:p w14:paraId="536692CC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0</w:t>
            </w:r>
          </w:p>
        </w:tc>
        <w:tc>
          <w:tcPr>
            <w:tcW w:w="413" w:type="dxa"/>
          </w:tcPr>
          <w:p w14:paraId="211A80D1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327" w:type="dxa"/>
          </w:tcPr>
          <w:p w14:paraId="10CC8A33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13" w:type="dxa"/>
            <w:tcBorders>
              <w:bottom w:val="single" w:sz="4" w:space="0" w:color="auto"/>
            </w:tcBorders>
          </w:tcPr>
          <w:p w14:paraId="11DE89D1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+</w:t>
            </w:r>
          </w:p>
        </w:tc>
        <w:tc>
          <w:tcPr>
            <w:tcW w:w="1416" w:type="dxa"/>
            <w:tcBorders>
              <w:bottom w:val="single" w:sz="4" w:space="0" w:color="auto"/>
            </w:tcBorders>
          </w:tcPr>
          <w:p w14:paraId="2159CEC0" w14:textId="77777777" w:rsidR="00F00DE7" w:rsidRPr="00C210C9" w:rsidRDefault="00F00DE7" w:rsidP="001E2B34">
            <w:pPr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 xml:space="preserve"> </w:t>
            </w:r>
          </w:p>
        </w:tc>
        <w:tc>
          <w:tcPr>
            <w:tcW w:w="507" w:type="dxa"/>
          </w:tcPr>
          <w:p w14:paraId="0D5D5B98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52" w:type="dxa"/>
            <w:tcBorders>
              <w:bottom w:val="single" w:sz="4" w:space="0" w:color="auto"/>
            </w:tcBorders>
          </w:tcPr>
          <w:p w14:paraId="518F8067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+</w:t>
            </w:r>
          </w:p>
        </w:tc>
        <w:tc>
          <w:tcPr>
            <w:tcW w:w="1864" w:type="dxa"/>
            <w:tcBorders>
              <w:bottom w:val="single" w:sz="4" w:space="0" w:color="auto"/>
            </w:tcBorders>
          </w:tcPr>
          <w:p w14:paraId="093DD360" w14:textId="77777777" w:rsidR="00F00DE7" w:rsidRPr="00C210C9" w:rsidRDefault="00F00DE7" w:rsidP="00F00DE7">
            <w:pPr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 xml:space="preserve"> </w:t>
            </w:r>
          </w:p>
        </w:tc>
      </w:tr>
      <w:tr w:rsidR="00F00DE7" w:rsidRPr="00F00DE7" w14:paraId="5B0226CD" w14:textId="77777777" w:rsidTr="00F00DE7">
        <w:trPr>
          <w:trHeight w:val="295"/>
          <w:jc w:val="center"/>
        </w:trPr>
        <w:tc>
          <w:tcPr>
            <w:tcW w:w="1283" w:type="dxa"/>
            <w:tcBorders>
              <w:top w:val="single" w:sz="4" w:space="0" w:color="auto"/>
            </w:tcBorders>
          </w:tcPr>
          <w:p w14:paraId="4E4D22EF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13" w:type="dxa"/>
            <w:tcBorders>
              <w:top w:val="single" w:sz="4" w:space="0" w:color="auto"/>
            </w:tcBorders>
          </w:tcPr>
          <w:p w14:paraId="00420544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13" w:type="dxa"/>
            <w:tcBorders>
              <w:top w:val="single" w:sz="4" w:space="0" w:color="auto"/>
            </w:tcBorders>
          </w:tcPr>
          <w:p w14:paraId="7FD0BE64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13" w:type="dxa"/>
            <w:tcBorders>
              <w:top w:val="single" w:sz="4" w:space="0" w:color="auto"/>
            </w:tcBorders>
          </w:tcPr>
          <w:p w14:paraId="0625077B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13" w:type="dxa"/>
            <w:tcBorders>
              <w:top w:val="single" w:sz="4" w:space="0" w:color="auto"/>
            </w:tcBorders>
          </w:tcPr>
          <w:p w14:paraId="559CB301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13" w:type="dxa"/>
            <w:tcBorders>
              <w:top w:val="single" w:sz="4" w:space="0" w:color="auto"/>
            </w:tcBorders>
          </w:tcPr>
          <w:p w14:paraId="778C057A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13" w:type="dxa"/>
          </w:tcPr>
          <w:p w14:paraId="51BB0A89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327" w:type="dxa"/>
          </w:tcPr>
          <w:p w14:paraId="0F90154B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13" w:type="dxa"/>
            <w:tcBorders>
              <w:top w:val="single" w:sz="4" w:space="0" w:color="auto"/>
            </w:tcBorders>
          </w:tcPr>
          <w:p w14:paraId="258DAAD3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1416" w:type="dxa"/>
            <w:tcBorders>
              <w:top w:val="single" w:sz="4" w:space="0" w:color="auto"/>
            </w:tcBorders>
          </w:tcPr>
          <w:p w14:paraId="46DF2C8E" w14:textId="77777777" w:rsidR="00F00DE7" w:rsidRPr="00C210C9" w:rsidRDefault="00F00DE7" w:rsidP="001E2B34">
            <w:pPr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507" w:type="dxa"/>
          </w:tcPr>
          <w:p w14:paraId="7ABD1D7F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52" w:type="dxa"/>
            <w:tcBorders>
              <w:top w:val="single" w:sz="4" w:space="0" w:color="auto"/>
            </w:tcBorders>
          </w:tcPr>
          <w:p w14:paraId="44219024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1864" w:type="dxa"/>
            <w:tcBorders>
              <w:top w:val="single" w:sz="4" w:space="0" w:color="auto"/>
            </w:tcBorders>
          </w:tcPr>
          <w:p w14:paraId="56A38A6C" w14:textId="77777777" w:rsidR="00F00DE7" w:rsidRPr="00C210C9" w:rsidRDefault="00F00DE7" w:rsidP="001E2B34">
            <w:pPr>
              <w:rPr>
                <w:rFonts w:ascii="Consolas" w:hAnsi="Consolas" w:cs="Consolas"/>
                <w:b/>
                <w:sz w:val="28"/>
              </w:rPr>
            </w:pPr>
          </w:p>
        </w:tc>
      </w:tr>
    </w:tbl>
    <w:p w14:paraId="7C9770F1" w14:textId="77777777" w:rsidR="00F00DE7" w:rsidRDefault="00F00DE7"/>
    <w:p w14:paraId="58D4D206" w14:textId="77777777" w:rsidR="00AB670E" w:rsidRDefault="00AB670E"/>
    <w:p w14:paraId="778A0F69" w14:textId="77777777" w:rsidR="00AB670E" w:rsidRDefault="00AB670E"/>
    <w:p w14:paraId="067E2A2E" w14:textId="77777777" w:rsidR="00AB670E" w:rsidRDefault="00AB670E"/>
    <w:p w14:paraId="3124E414" w14:textId="77777777" w:rsidR="00AB670E" w:rsidRDefault="00AB670E"/>
    <w:p w14:paraId="6F4EA409" w14:textId="77777777" w:rsidR="00AB670E" w:rsidRDefault="00AB670E"/>
    <w:tbl>
      <w:tblPr>
        <w:tblStyle w:val="TableGrid2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90"/>
        <w:gridCol w:w="395"/>
        <w:gridCol w:w="395"/>
        <w:gridCol w:w="395"/>
        <w:gridCol w:w="395"/>
        <w:gridCol w:w="395"/>
        <w:gridCol w:w="395"/>
        <w:gridCol w:w="591"/>
        <w:gridCol w:w="392"/>
        <w:gridCol w:w="1513"/>
        <w:gridCol w:w="596"/>
        <w:gridCol w:w="392"/>
        <w:gridCol w:w="1573"/>
      </w:tblGrid>
      <w:tr w:rsidR="00F00DE7" w:rsidRPr="00F00DE7" w14:paraId="2C561CFC" w14:textId="77777777" w:rsidTr="00F00DE7">
        <w:trPr>
          <w:trHeight w:val="331"/>
          <w:jc w:val="center"/>
        </w:trPr>
        <w:tc>
          <w:tcPr>
            <w:tcW w:w="3760" w:type="dxa"/>
            <w:gridSpan w:val="7"/>
          </w:tcPr>
          <w:p w14:paraId="36F7E621" w14:textId="77777777" w:rsidR="00F00DE7" w:rsidRPr="00F00DE7" w:rsidRDefault="00F00DE7" w:rsidP="001E2B34">
            <w:pPr>
              <w:jc w:val="center"/>
              <w:rPr>
                <w:rFonts w:ascii="Consolas" w:hAnsi="Consolas" w:cs="Consolas"/>
                <w:b/>
                <w:sz w:val="20"/>
              </w:rPr>
            </w:pPr>
            <w:r w:rsidRPr="00F00DE7">
              <w:rPr>
                <w:rFonts w:ascii="Consolas" w:hAnsi="Consolas" w:cs="Consolas"/>
                <w:b/>
                <w:sz w:val="20"/>
              </w:rPr>
              <w:t>Simple Subtraction (ignore sign)</w:t>
            </w:r>
          </w:p>
        </w:tc>
        <w:tc>
          <w:tcPr>
            <w:tcW w:w="2486" w:type="dxa"/>
            <w:gridSpan w:val="3"/>
          </w:tcPr>
          <w:p w14:paraId="5F445960" w14:textId="77777777" w:rsidR="00F00DE7" w:rsidRPr="00F00DE7" w:rsidRDefault="00F00DE7" w:rsidP="001E2B34">
            <w:pPr>
              <w:jc w:val="right"/>
              <w:rPr>
                <w:rFonts w:ascii="Consolas" w:hAnsi="Consolas" w:cs="Consolas"/>
                <w:b/>
                <w:sz w:val="20"/>
              </w:rPr>
            </w:pPr>
            <w:r w:rsidRPr="00F00DE7">
              <w:rPr>
                <w:rFonts w:ascii="Consolas" w:hAnsi="Consolas" w:cs="Consolas"/>
                <w:b/>
                <w:sz w:val="20"/>
              </w:rPr>
              <w:t>Unsigned Subtraction</w:t>
            </w:r>
          </w:p>
        </w:tc>
        <w:tc>
          <w:tcPr>
            <w:tcW w:w="2551" w:type="dxa"/>
            <w:gridSpan w:val="3"/>
          </w:tcPr>
          <w:p w14:paraId="5C25AC76" w14:textId="77777777" w:rsidR="00F00DE7" w:rsidRPr="00F00DE7" w:rsidRDefault="00F00DE7" w:rsidP="001E2B34">
            <w:pPr>
              <w:jc w:val="right"/>
              <w:rPr>
                <w:rFonts w:ascii="Consolas" w:hAnsi="Consolas" w:cs="Consolas"/>
                <w:b/>
                <w:sz w:val="20"/>
              </w:rPr>
            </w:pPr>
            <w:r w:rsidRPr="00F00DE7">
              <w:rPr>
                <w:rFonts w:ascii="Consolas" w:hAnsi="Consolas" w:cs="Consolas"/>
                <w:b/>
                <w:sz w:val="20"/>
              </w:rPr>
              <w:t>Signed Subtraction</w:t>
            </w:r>
          </w:p>
        </w:tc>
      </w:tr>
      <w:tr w:rsidR="00F00DE7" w:rsidRPr="00F00DE7" w14:paraId="6BF41BC7" w14:textId="77777777" w:rsidTr="00F00DE7">
        <w:trPr>
          <w:trHeight w:val="331"/>
          <w:jc w:val="center"/>
        </w:trPr>
        <w:tc>
          <w:tcPr>
            <w:tcW w:w="1390" w:type="dxa"/>
          </w:tcPr>
          <w:p w14:paraId="7EA2BB85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95" w:type="dxa"/>
          </w:tcPr>
          <w:p w14:paraId="4400E490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1</w:t>
            </w:r>
          </w:p>
        </w:tc>
        <w:tc>
          <w:tcPr>
            <w:tcW w:w="395" w:type="dxa"/>
          </w:tcPr>
          <w:p w14:paraId="714D3CE7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0</w:t>
            </w:r>
          </w:p>
        </w:tc>
        <w:tc>
          <w:tcPr>
            <w:tcW w:w="395" w:type="dxa"/>
          </w:tcPr>
          <w:p w14:paraId="3B266CE5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1</w:t>
            </w:r>
          </w:p>
        </w:tc>
        <w:tc>
          <w:tcPr>
            <w:tcW w:w="395" w:type="dxa"/>
          </w:tcPr>
          <w:p w14:paraId="4C2C5426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1</w:t>
            </w:r>
          </w:p>
        </w:tc>
        <w:tc>
          <w:tcPr>
            <w:tcW w:w="395" w:type="dxa"/>
          </w:tcPr>
          <w:p w14:paraId="5BA5102B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1</w:t>
            </w:r>
          </w:p>
        </w:tc>
        <w:tc>
          <w:tcPr>
            <w:tcW w:w="395" w:type="dxa"/>
          </w:tcPr>
          <w:p w14:paraId="666A1DB5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591" w:type="dxa"/>
          </w:tcPr>
          <w:p w14:paraId="10028BAA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82" w:type="dxa"/>
          </w:tcPr>
          <w:p w14:paraId="4CB4A33E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1513" w:type="dxa"/>
          </w:tcPr>
          <w:p w14:paraId="48E75AFD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596" w:type="dxa"/>
          </w:tcPr>
          <w:p w14:paraId="6E9A711A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82" w:type="dxa"/>
          </w:tcPr>
          <w:p w14:paraId="35F1E071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1573" w:type="dxa"/>
          </w:tcPr>
          <w:p w14:paraId="1B3C1B68" w14:textId="77777777" w:rsidR="00F00DE7" w:rsidRPr="00C210C9" w:rsidRDefault="00F00DE7" w:rsidP="001E2B34">
            <w:pPr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 xml:space="preserve"> </w:t>
            </w:r>
          </w:p>
        </w:tc>
      </w:tr>
      <w:tr w:rsidR="00F00DE7" w:rsidRPr="00F00DE7" w14:paraId="627A0FF9" w14:textId="77777777" w:rsidTr="00F00DE7">
        <w:trPr>
          <w:trHeight w:val="331"/>
          <w:jc w:val="center"/>
        </w:trPr>
        <w:tc>
          <w:tcPr>
            <w:tcW w:w="1390" w:type="dxa"/>
            <w:tcBorders>
              <w:bottom w:val="single" w:sz="4" w:space="0" w:color="auto"/>
            </w:tcBorders>
          </w:tcPr>
          <w:p w14:paraId="0EDA8793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-</w:t>
            </w:r>
          </w:p>
        </w:tc>
        <w:tc>
          <w:tcPr>
            <w:tcW w:w="395" w:type="dxa"/>
            <w:tcBorders>
              <w:bottom w:val="single" w:sz="4" w:space="0" w:color="auto"/>
            </w:tcBorders>
          </w:tcPr>
          <w:p w14:paraId="708FC3A1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0</w:t>
            </w:r>
          </w:p>
        </w:tc>
        <w:tc>
          <w:tcPr>
            <w:tcW w:w="395" w:type="dxa"/>
            <w:tcBorders>
              <w:bottom w:val="single" w:sz="4" w:space="0" w:color="auto"/>
            </w:tcBorders>
          </w:tcPr>
          <w:p w14:paraId="5650DE4A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0</w:t>
            </w:r>
          </w:p>
        </w:tc>
        <w:tc>
          <w:tcPr>
            <w:tcW w:w="395" w:type="dxa"/>
            <w:tcBorders>
              <w:bottom w:val="single" w:sz="4" w:space="0" w:color="auto"/>
            </w:tcBorders>
          </w:tcPr>
          <w:p w14:paraId="776C9ED0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1</w:t>
            </w:r>
          </w:p>
        </w:tc>
        <w:tc>
          <w:tcPr>
            <w:tcW w:w="395" w:type="dxa"/>
            <w:tcBorders>
              <w:bottom w:val="single" w:sz="4" w:space="0" w:color="auto"/>
            </w:tcBorders>
          </w:tcPr>
          <w:p w14:paraId="1D157AEA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1</w:t>
            </w:r>
          </w:p>
        </w:tc>
        <w:tc>
          <w:tcPr>
            <w:tcW w:w="395" w:type="dxa"/>
            <w:tcBorders>
              <w:bottom w:val="single" w:sz="4" w:space="0" w:color="auto"/>
            </w:tcBorders>
          </w:tcPr>
          <w:p w14:paraId="5C192578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0</w:t>
            </w:r>
          </w:p>
        </w:tc>
        <w:tc>
          <w:tcPr>
            <w:tcW w:w="395" w:type="dxa"/>
          </w:tcPr>
          <w:p w14:paraId="4BBF4ADA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591" w:type="dxa"/>
          </w:tcPr>
          <w:p w14:paraId="04A77A5F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82" w:type="dxa"/>
            <w:tcBorders>
              <w:bottom w:val="single" w:sz="4" w:space="0" w:color="auto"/>
            </w:tcBorders>
          </w:tcPr>
          <w:p w14:paraId="280E3494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-</w:t>
            </w:r>
          </w:p>
        </w:tc>
        <w:tc>
          <w:tcPr>
            <w:tcW w:w="1513" w:type="dxa"/>
            <w:tcBorders>
              <w:bottom w:val="single" w:sz="4" w:space="0" w:color="auto"/>
            </w:tcBorders>
          </w:tcPr>
          <w:p w14:paraId="4403CFBB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596" w:type="dxa"/>
          </w:tcPr>
          <w:p w14:paraId="61451B17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82" w:type="dxa"/>
            <w:tcBorders>
              <w:bottom w:val="single" w:sz="4" w:space="0" w:color="auto"/>
            </w:tcBorders>
          </w:tcPr>
          <w:p w14:paraId="332D193F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-</w:t>
            </w:r>
          </w:p>
        </w:tc>
        <w:tc>
          <w:tcPr>
            <w:tcW w:w="1573" w:type="dxa"/>
            <w:tcBorders>
              <w:bottom w:val="single" w:sz="4" w:space="0" w:color="auto"/>
            </w:tcBorders>
          </w:tcPr>
          <w:p w14:paraId="642E6232" w14:textId="77777777" w:rsidR="00F00DE7" w:rsidRPr="00C210C9" w:rsidRDefault="00F00DE7" w:rsidP="001E2B34">
            <w:pPr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 xml:space="preserve"> </w:t>
            </w:r>
          </w:p>
        </w:tc>
      </w:tr>
      <w:tr w:rsidR="00F00DE7" w:rsidRPr="00F00DE7" w14:paraId="569AB6D7" w14:textId="77777777" w:rsidTr="00F00DE7">
        <w:trPr>
          <w:trHeight w:val="331"/>
          <w:jc w:val="center"/>
        </w:trPr>
        <w:tc>
          <w:tcPr>
            <w:tcW w:w="1390" w:type="dxa"/>
            <w:tcBorders>
              <w:top w:val="single" w:sz="4" w:space="0" w:color="auto"/>
            </w:tcBorders>
          </w:tcPr>
          <w:p w14:paraId="7FC3AE4D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95" w:type="dxa"/>
            <w:tcBorders>
              <w:top w:val="single" w:sz="4" w:space="0" w:color="auto"/>
            </w:tcBorders>
          </w:tcPr>
          <w:p w14:paraId="1102C0ED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95" w:type="dxa"/>
            <w:tcBorders>
              <w:top w:val="single" w:sz="4" w:space="0" w:color="auto"/>
            </w:tcBorders>
          </w:tcPr>
          <w:p w14:paraId="31B00ECD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95" w:type="dxa"/>
            <w:tcBorders>
              <w:top w:val="single" w:sz="4" w:space="0" w:color="auto"/>
            </w:tcBorders>
          </w:tcPr>
          <w:p w14:paraId="4A34ABFC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95" w:type="dxa"/>
            <w:tcBorders>
              <w:top w:val="single" w:sz="4" w:space="0" w:color="auto"/>
            </w:tcBorders>
          </w:tcPr>
          <w:p w14:paraId="61B6B065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95" w:type="dxa"/>
            <w:tcBorders>
              <w:top w:val="single" w:sz="4" w:space="0" w:color="auto"/>
            </w:tcBorders>
          </w:tcPr>
          <w:p w14:paraId="389A0854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95" w:type="dxa"/>
          </w:tcPr>
          <w:p w14:paraId="083E5F1A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591" w:type="dxa"/>
          </w:tcPr>
          <w:p w14:paraId="5BD32117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82" w:type="dxa"/>
            <w:tcBorders>
              <w:top w:val="single" w:sz="4" w:space="0" w:color="auto"/>
            </w:tcBorders>
          </w:tcPr>
          <w:p w14:paraId="4DA9557B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1513" w:type="dxa"/>
            <w:tcBorders>
              <w:top w:val="single" w:sz="4" w:space="0" w:color="auto"/>
            </w:tcBorders>
          </w:tcPr>
          <w:p w14:paraId="74413FA0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596" w:type="dxa"/>
          </w:tcPr>
          <w:p w14:paraId="0632C534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82" w:type="dxa"/>
            <w:tcBorders>
              <w:top w:val="single" w:sz="4" w:space="0" w:color="auto"/>
            </w:tcBorders>
          </w:tcPr>
          <w:p w14:paraId="64C41AE7" w14:textId="77777777"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1573" w:type="dxa"/>
            <w:tcBorders>
              <w:top w:val="single" w:sz="4" w:space="0" w:color="auto"/>
            </w:tcBorders>
          </w:tcPr>
          <w:p w14:paraId="524906E7" w14:textId="77777777" w:rsidR="00F00DE7" w:rsidRPr="00C210C9" w:rsidRDefault="00F00DE7" w:rsidP="001E2B34">
            <w:pPr>
              <w:rPr>
                <w:rFonts w:ascii="Consolas" w:hAnsi="Consolas" w:cs="Consolas"/>
                <w:b/>
                <w:sz w:val="32"/>
              </w:rPr>
            </w:pPr>
          </w:p>
        </w:tc>
      </w:tr>
    </w:tbl>
    <w:p w14:paraId="086537AA" w14:textId="77777777" w:rsidR="00F00DE7" w:rsidRDefault="00F00DE7"/>
    <w:p w14:paraId="2E153B44" w14:textId="77777777" w:rsidR="00F00DE7" w:rsidRDefault="00F00DE7">
      <w:pPr>
        <w:rPr>
          <w:b/>
        </w:rPr>
      </w:pPr>
      <w:r>
        <w:rPr>
          <w:b/>
        </w:rPr>
        <w:br w:type="page"/>
      </w:r>
    </w:p>
    <w:p w14:paraId="7F8F769E" w14:textId="77777777" w:rsidR="00F00DE7" w:rsidRPr="00F00DE7" w:rsidRDefault="00F00DE7">
      <w:pPr>
        <w:rPr>
          <w:b/>
        </w:rPr>
      </w:pPr>
      <w:r w:rsidRPr="00F00DE7">
        <w:rPr>
          <w:b/>
        </w:rPr>
        <w:lastRenderedPageBreak/>
        <w:t>Carry and Overflow</w:t>
      </w:r>
    </w:p>
    <w:p w14:paraId="3DC68036" w14:textId="77777777" w:rsidR="00CD56D3" w:rsidRDefault="00FB257B">
      <w:r>
        <w:t xml:space="preserve">In a </w:t>
      </w:r>
      <w:r w:rsidR="00D71FC0">
        <w:t>5</w:t>
      </w:r>
      <w:r>
        <w:t>-bit system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42"/>
        <w:gridCol w:w="5066"/>
      </w:tblGrid>
      <w:tr w:rsidR="00FB257B" w:rsidRPr="00FB257B" w14:paraId="35A3C48B" w14:textId="77777777" w:rsidTr="00261FB1">
        <w:trPr>
          <w:jc w:val="center"/>
        </w:trPr>
        <w:tc>
          <w:tcPr>
            <w:tcW w:w="5004" w:type="dxa"/>
            <w:tcBorders>
              <w:right w:val="single" w:sz="4" w:space="0" w:color="auto"/>
            </w:tcBorders>
          </w:tcPr>
          <w:p w14:paraId="0331785B" w14:textId="77777777" w:rsidR="00FB257B" w:rsidRPr="00FB257B" w:rsidRDefault="00FB257B" w:rsidP="00FB257B">
            <w:pPr>
              <w:jc w:val="center"/>
              <w:rPr>
                <w:b/>
              </w:rPr>
            </w:pPr>
            <w:r w:rsidRPr="00FB257B">
              <w:rPr>
                <w:b/>
              </w:rPr>
              <w:t>Representation of Unsigned Numbers</w:t>
            </w:r>
          </w:p>
        </w:tc>
        <w:tc>
          <w:tcPr>
            <w:tcW w:w="5004" w:type="dxa"/>
            <w:tcBorders>
              <w:left w:val="single" w:sz="4" w:space="0" w:color="auto"/>
            </w:tcBorders>
          </w:tcPr>
          <w:p w14:paraId="1BE2DB48" w14:textId="77777777" w:rsidR="00FB257B" w:rsidRDefault="00FB257B" w:rsidP="00FB257B">
            <w:pPr>
              <w:jc w:val="center"/>
              <w:rPr>
                <w:b/>
              </w:rPr>
            </w:pPr>
            <w:r w:rsidRPr="00FB257B">
              <w:rPr>
                <w:b/>
              </w:rPr>
              <w:t>Representation of Signed Numbers</w:t>
            </w:r>
          </w:p>
          <w:p w14:paraId="690310AE" w14:textId="77777777" w:rsidR="00FB257B" w:rsidRPr="00FB257B" w:rsidRDefault="00FB257B" w:rsidP="00FB257B">
            <w:pPr>
              <w:jc w:val="center"/>
              <w:rPr>
                <w:b/>
              </w:rPr>
            </w:pPr>
            <w:r w:rsidRPr="00FB257B">
              <w:rPr>
                <w:b/>
              </w:rPr>
              <w:t>(Two’s Complement)</w:t>
            </w:r>
          </w:p>
        </w:tc>
      </w:tr>
      <w:tr w:rsidR="00FB257B" w14:paraId="05986922" w14:textId="77777777" w:rsidTr="00032053">
        <w:trPr>
          <w:jc w:val="center"/>
        </w:trPr>
        <w:tc>
          <w:tcPr>
            <w:tcW w:w="5004" w:type="dxa"/>
            <w:tcBorders>
              <w:bottom w:val="single" w:sz="4" w:space="0" w:color="auto"/>
              <w:right w:val="single" w:sz="4" w:space="0" w:color="auto"/>
            </w:tcBorders>
          </w:tcPr>
          <w:p w14:paraId="66B7E076" w14:textId="77777777" w:rsidR="00FB257B" w:rsidRDefault="00F00DE7">
            <w:r>
              <w:object w:dxaOrig="9293" w:dyaOrig="8659" w14:anchorId="7675204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5.4pt;height:219.25pt" o:ole="">
                  <v:imagedata r:id="rId6" o:title=""/>
                </v:shape>
                <o:OLEObject Type="Embed" ProgID="Visio.Drawing.11" ShapeID="_x0000_i1025" DrawAspect="Content" ObjectID="_1736232393" r:id="rId7"/>
              </w:object>
            </w:r>
          </w:p>
        </w:tc>
        <w:tc>
          <w:tcPr>
            <w:tcW w:w="5004" w:type="dxa"/>
            <w:tcBorders>
              <w:left w:val="single" w:sz="4" w:space="0" w:color="auto"/>
              <w:bottom w:val="single" w:sz="4" w:space="0" w:color="auto"/>
            </w:tcBorders>
          </w:tcPr>
          <w:p w14:paraId="372AF226" w14:textId="77777777" w:rsidR="00FB257B" w:rsidRDefault="00FB257B">
            <w:r w:rsidRPr="00FB257B">
              <w:rPr>
                <w:noProof/>
                <w:lang w:eastAsia="zh-CN"/>
              </w:rPr>
              <w:drawing>
                <wp:inline distT="0" distB="0" distL="0" distR="0" wp14:anchorId="06649D50" wp14:editId="5CF3C53A">
                  <wp:extent cx="3079750" cy="2825750"/>
                  <wp:effectExtent l="0" t="0" r="0" b="0"/>
                  <wp:docPr id="7" name="Picture 6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Picture 6"/>
                          <pic:cNvPicPr/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79750" cy="282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B257B" w14:paraId="1A471DF7" w14:textId="77777777" w:rsidTr="00032053">
        <w:trPr>
          <w:jc w:val="center"/>
        </w:trPr>
        <w:tc>
          <w:tcPr>
            <w:tcW w:w="5004" w:type="dxa"/>
            <w:tcBorders>
              <w:top w:val="single" w:sz="4" w:space="0" w:color="auto"/>
              <w:right w:val="single" w:sz="4" w:space="0" w:color="auto"/>
            </w:tcBorders>
          </w:tcPr>
          <w:p w14:paraId="43060236" w14:textId="77777777" w:rsidR="00FB257B" w:rsidRDefault="00F00DE7">
            <w:r w:rsidRPr="00F00DE7">
              <w:rPr>
                <w:b/>
              </w:rPr>
              <w:t>Unsigned Addition:</w:t>
            </w:r>
            <w:r>
              <w:rPr>
                <w:b/>
              </w:rPr>
              <w:t xml:space="preserve"> 28 + 6</w:t>
            </w:r>
          </w:p>
        </w:tc>
        <w:tc>
          <w:tcPr>
            <w:tcW w:w="5004" w:type="dxa"/>
            <w:tcBorders>
              <w:top w:val="single" w:sz="4" w:space="0" w:color="auto"/>
              <w:left w:val="single" w:sz="4" w:space="0" w:color="auto"/>
            </w:tcBorders>
          </w:tcPr>
          <w:p w14:paraId="588FA8AF" w14:textId="77777777" w:rsidR="00FB257B" w:rsidRPr="00261FB1" w:rsidRDefault="00261FB1">
            <w:pPr>
              <w:rPr>
                <w:b/>
              </w:rPr>
            </w:pPr>
            <w:r w:rsidRPr="00261FB1">
              <w:rPr>
                <w:b/>
              </w:rPr>
              <w:t>Signed Addition: 12 + 5</w:t>
            </w:r>
          </w:p>
        </w:tc>
      </w:tr>
      <w:tr w:rsidR="00F00DE7" w14:paraId="206E78CF" w14:textId="77777777" w:rsidTr="00261FB1">
        <w:trPr>
          <w:jc w:val="center"/>
        </w:trPr>
        <w:tc>
          <w:tcPr>
            <w:tcW w:w="5004" w:type="dxa"/>
            <w:tcBorders>
              <w:right w:val="single" w:sz="4" w:space="0" w:color="auto"/>
            </w:tcBorders>
          </w:tcPr>
          <w:p w14:paraId="35553EC9" w14:textId="77777777" w:rsidR="00F00DE7" w:rsidRDefault="00F00DE7">
            <w:pPr>
              <w:rPr>
                <w:b/>
              </w:rPr>
            </w:pPr>
          </w:p>
          <w:tbl>
            <w:tblPr>
              <w:tblStyle w:val="TableGrid"/>
              <w:tblW w:w="0" w:type="auto"/>
              <w:jc w:val="center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534"/>
              <w:gridCol w:w="534"/>
              <w:gridCol w:w="534"/>
              <w:gridCol w:w="534"/>
              <w:gridCol w:w="534"/>
              <w:gridCol w:w="534"/>
            </w:tblGrid>
            <w:tr w:rsidR="00F00DE7" w14:paraId="0E14F738" w14:textId="77777777" w:rsidTr="00F00DE7">
              <w:trPr>
                <w:trHeight w:val="285"/>
                <w:jc w:val="center"/>
              </w:trPr>
              <w:tc>
                <w:tcPr>
                  <w:tcW w:w="534" w:type="dxa"/>
                </w:tcPr>
                <w:p w14:paraId="22566563" w14:textId="77777777"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</w:p>
              </w:tc>
              <w:tc>
                <w:tcPr>
                  <w:tcW w:w="534" w:type="dxa"/>
                </w:tcPr>
                <w:p w14:paraId="677C3B90" w14:textId="77777777"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</w:tcPr>
                <w:p w14:paraId="2405F0C9" w14:textId="77777777"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</w:tcPr>
                <w:p w14:paraId="12F310F6" w14:textId="77777777"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</w:tcPr>
                <w:p w14:paraId="11DE5ADA" w14:textId="77777777"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</w:tcPr>
                <w:p w14:paraId="1A501A7D" w14:textId="77777777"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</w:tr>
            <w:tr w:rsidR="00F00DE7" w14:paraId="1FCBF81E" w14:textId="77777777" w:rsidTr="00F00DE7">
              <w:trPr>
                <w:trHeight w:val="268"/>
                <w:jc w:val="center"/>
              </w:trPr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14:paraId="555CCF99" w14:textId="77777777"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+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14:paraId="6494F985" w14:textId="77777777"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14:paraId="42355475" w14:textId="77777777"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14:paraId="12F5F0FC" w14:textId="77777777"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14:paraId="002ABD48" w14:textId="77777777"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14:paraId="02AC1C72" w14:textId="77777777"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</w:tr>
            <w:tr w:rsidR="00F00DE7" w14:paraId="51C82935" w14:textId="77777777" w:rsidTr="00261FB1">
              <w:trPr>
                <w:trHeight w:val="285"/>
                <w:jc w:val="center"/>
              </w:trPr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14:paraId="6EFA4950" w14:textId="77777777" w:rsidR="00F00DE7" w:rsidRDefault="00F00DE7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14:paraId="12DB6562" w14:textId="77777777" w:rsidR="00F00DE7" w:rsidRDefault="00F00DE7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14:paraId="05CD1E45" w14:textId="77777777" w:rsidR="00F00DE7" w:rsidRDefault="00F00DE7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14:paraId="290F035A" w14:textId="77777777" w:rsidR="00F00DE7" w:rsidRDefault="00F00DE7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14:paraId="400055B5" w14:textId="77777777" w:rsidR="00F00DE7" w:rsidRDefault="00F00DE7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14:paraId="67E4DB91" w14:textId="77777777" w:rsidR="00F00DE7" w:rsidRDefault="00F00DE7" w:rsidP="001E2B34">
                  <w:pPr>
                    <w:rPr>
                      <w:b/>
                    </w:rPr>
                  </w:pPr>
                </w:p>
              </w:tc>
            </w:tr>
          </w:tbl>
          <w:p w14:paraId="06E1C6CD" w14:textId="77777777" w:rsidR="00F00DE7" w:rsidRPr="00F00DE7" w:rsidRDefault="00F00DE7">
            <w:pPr>
              <w:rPr>
                <w:b/>
              </w:rPr>
            </w:pPr>
          </w:p>
        </w:tc>
        <w:tc>
          <w:tcPr>
            <w:tcW w:w="5004" w:type="dxa"/>
            <w:tcBorders>
              <w:left w:val="single" w:sz="4" w:space="0" w:color="auto"/>
            </w:tcBorders>
          </w:tcPr>
          <w:p w14:paraId="1E945335" w14:textId="77777777" w:rsidR="00F00DE7" w:rsidRDefault="00F00DE7"/>
          <w:tbl>
            <w:tblPr>
              <w:tblStyle w:val="TableGrid"/>
              <w:tblW w:w="0" w:type="auto"/>
              <w:jc w:val="center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534"/>
              <w:gridCol w:w="534"/>
              <w:gridCol w:w="534"/>
              <w:gridCol w:w="534"/>
              <w:gridCol w:w="534"/>
              <w:gridCol w:w="534"/>
            </w:tblGrid>
            <w:tr w:rsidR="00261FB1" w14:paraId="2B792069" w14:textId="77777777" w:rsidTr="001E2B34">
              <w:trPr>
                <w:trHeight w:val="285"/>
                <w:jc w:val="center"/>
              </w:trPr>
              <w:tc>
                <w:tcPr>
                  <w:tcW w:w="534" w:type="dxa"/>
                </w:tcPr>
                <w:p w14:paraId="3B48DC97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</w:p>
              </w:tc>
              <w:tc>
                <w:tcPr>
                  <w:tcW w:w="534" w:type="dxa"/>
                </w:tcPr>
                <w:p w14:paraId="75435981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</w:tcPr>
                <w:p w14:paraId="33CDA319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</w:tcPr>
                <w:p w14:paraId="72F6CC06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</w:tcPr>
                <w:p w14:paraId="00FDE923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</w:tcPr>
                <w:p w14:paraId="27E58702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</w:tr>
            <w:tr w:rsidR="00261FB1" w14:paraId="774819EE" w14:textId="77777777" w:rsidTr="001E2B34">
              <w:trPr>
                <w:trHeight w:val="268"/>
                <w:jc w:val="center"/>
              </w:trPr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14:paraId="60DD2277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+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14:paraId="1E8007E9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14:paraId="30BC3B2E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14:paraId="40371CC4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14:paraId="1D5768DE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14:paraId="3D5EC213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</w:tr>
            <w:tr w:rsidR="00261FB1" w14:paraId="65B23246" w14:textId="77777777" w:rsidTr="001E2B34">
              <w:trPr>
                <w:trHeight w:val="285"/>
                <w:jc w:val="center"/>
              </w:trPr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14:paraId="2417C728" w14:textId="77777777"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14:paraId="3F402193" w14:textId="77777777"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14:paraId="1A54C84A" w14:textId="77777777"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14:paraId="41948817" w14:textId="77777777"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14:paraId="7A359F96" w14:textId="77777777"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14:paraId="76383766" w14:textId="77777777" w:rsidR="00261FB1" w:rsidRDefault="00261FB1" w:rsidP="001E2B34">
                  <w:pPr>
                    <w:rPr>
                      <w:b/>
                    </w:rPr>
                  </w:pPr>
                </w:p>
              </w:tc>
            </w:tr>
          </w:tbl>
          <w:p w14:paraId="003F88C4" w14:textId="77777777" w:rsidR="00261FB1" w:rsidRDefault="00261FB1"/>
        </w:tc>
      </w:tr>
      <w:tr w:rsidR="00032053" w14:paraId="33A97566" w14:textId="77777777" w:rsidTr="00032053">
        <w:trPr>
          <w:jc w:val="center"/>
        </w:trPr>
        <w:tc>
          <w:tcPr>
            <w:tcW w:w="5004" w:type="dxa"/>
            <w:tcBorders>
              <w:bottom w:val="single" w:sz="4" w:space="0" w:color="auto"/>
              <w:right w:val="single" w:sz="4" w:space="0" w:color="auto"/>
            </w:tcBorders>
          </w:tcPr>
          <w:p w14:paraId="491D5A1E" w14:textId="77777777" w:rsidR="007D37F9" w:rsidRDefault="007D37F9">
            <w:pPr>
              <w:rPr>
                <w:b/>
              </w:rPr>
            </w:pPr>
          </w:p>
          <w:p w14:paraId="06170C9D" w14:textId="47661FF9" w:rsidR="00032053" w:rsidRDefault="007D37F9">
            <w:pPr>
              <w:rPr>
                <w:b/>
              </w:rPr>
            </w:pPr>
            <w:r>
              <w:rPr>
                <w:b/>
              </w:rPr>
              <w:t>When</w:t>
            </w:r>
            <w:r w:rsidR="0099001C">
              <w:rPr>
                <w:b/>
              </w:rPr>
              <w:t xml:space="preserve"> </w:t>
            </w:r>
            <w:r w:rsidR="00DC7042">
              <w:rPr>
                <w:b/>
              </w:rPr>
              <w:t xml:space="preserve">is </w:t>
            </w:r>
            <w:r w:rsidR="0099001C">
              <w:rPr>
                <w:b/>
              </w:rPr>
              <w:t>the</w:t>
            </w:r>
            <w:r>
              <w:rPr>
                <w:b/>
              </w:rPr>
              <w:t xml:space="preserve"> Carry </w:t>
            </w:r>
            <w:r w:rsidR="0099001C">
              <w:rPr>
                <w:b/>
              </w:rPr>
              <w:t>flag</w:t>
            </w:r>
            <w:r>
              <w:rPr>
                <w:b/>
              </w:rPr>
              <w:t xml:space="preserve"> set?</w:t>
            </w:r>
          </w:p>
          <w:p w14:paraId="3D4BA319" w14:textId="77777777" w:rsidR="007D37F9" w:rsidRDefault="007D37F9">
            <w:pPr>
              <w:rPr>
                <w:b/>
              </w:rPr>
            </w:pPr>
          </w:p>
          <w:p w14:paraId="19BCDB8A" w14:textId="77777777" w:rsidR="007D37F9" w:rsidRDefault="007D37F9">
            <w:pPr>
              <w:rPr>
                <w:b/>
              </w:rPr>
            </w:pPr>
          </w:p>
          <w:p w14:paraId="7D3EEE5B" w14:textId="77777777" w:rsidR="00282F6B" w:rsidRDefault="00282F6B">
            <w:pPr>
              <w:rPr>
                <w:b/>
              </w:rPr>
            </w:pPr>
          </w:p>
          <w:p w14:paraId="724B2639" w14:textId="77777777" w:rsidR="00282F6B" w:rsidRDefault="00282F6B">
            <w:pPr>
              <w:rPr>
                <w:b/>
              </w:rPr>
            </w:pPr>
          </w:p>
          <w:p w14:paraId="48063AA3" w14:textId="77777777" w:rsidR="007D37F9" w:rsidRDefault="007D37F9">
            <w:pPr>
              <w:rPr>
                <w:b/>
              </w:rPr>
            </w:pPr>
          </w:p>
          <w:p w14:paraId="320468A4" w14:textId="77777777" w:rsidR="007D37F9" w:rsidRDefault="007D37F9">
            <w:pPr>
              <w:rPr>
                <w:b/>
              </w:rPr>
            </w:pPr>
          </w:p>
        </w:tc>
        <w:tc>
          <w:tcPr>
            <w:tcW w:w="5004" w:type="dxa"/>
            <w:tcBorders>
              <w:left w:val="single" w:sz="4" w:space="0" w:color="auto"/>
              <w:bottom w:val="single" w:sz="4" w:space="0" w:color="auto"/>
            </w:tcBorders>
          </w:tcPr>
          <w:p w14:paraId="6E2F24DB" w14:textId="77777777" w:rsidR="007D37F9" w:rsidRPr="007D37F9" w:rsidRDefault="007D37F9">
            <w:pPr>
              <w:rPr>
                <w:b/>
              </w:rPr>
            </w:pPr>
          </w:p>
          <w:p w14:paraId="21A5D820" w14:textId="26AEC3D2" w:rsidR="00032053" w:rsidRDefault="007D37F9">
            <w:pPr>
              <w:rPr>
                <w:b/>
              </w:rPr>
            </w:pPr>
            <w:r w:rsidRPr="007D37F9">
              <w:rPr>
                <w:b/>
              </w:rPr>
              <w:t>When</w:t>
            </w:r>
            <w:r w:rsidR="00DC7042">
              <w:rPr>
                <w:b/>
              </w:rPr>
              <w:t xml:space="preserve"> is</w:t>
            </w:r>
            <w:r w:rsidRPr="007D37F9">
              <w:rPr>
                <w:b/>
              </w:rPr>
              <w:t xml:space="preserve"> </w:t>
            </w:r>
            <w:r w:rsidR="0099001C">
              <w:rPr>
                <w:b/>
              </w:rPr>
              <w:t xml:space="preserve">the </w:t>
            </w:r>
            <w:r w:rsidRPr="007D37F9">
              <w:rPr>
                <w:b/>
              </w:rPr>
              <w:t xml:space="preserve">Overflow </w:t>
            </w:r>
            <w:r w:rsidR="0099001C">
              <w:rPr>
                <w:b/>
              </w:rPr>
              <w:t xml:space="preserve">flag </w:t>
            </w:r>
            <w:r w:rsidRPr="007D37F9">
              <w:rPr>
                <w:b/>
              </w:rPr>
              <w:t>set?</w:t>
            </w:r>
          </w:p>
          <w:p w14:paraId="7261131F" w14:textId="77777777" w:rsidR="007D37F9" w:rsidRDefault="007D37F9">
            <w:pPr>
              <w:rPr>
                <w:b/>
              </w:rPr>
            </w:pPr>
          </w:p>
          <w:p w14:paraId="112781C1" w14:textId="77777777" w:rsidR="007D37F9" w:rsidRPr="007D37F9" w:rsidRDefault="007D37F9">
            <w:pPr>
              <w:rPr>
                <w:b/>
              </w:rPr>
            </w:pPr>
          </w:p>
        </w:tc>
      </w:tr>
      <w:tr w:rsidR="00F00DE7" w14:paraId="49A98F15" w14:textId="77777777" w:rsidTr="00032053">
        <w:trPr>
          <w:jc w:val="center"/>
        </w:trPr>
        <w:tc>
          <w:tcPr>
            <w:tcW w:w="5004" w:type="dxa"/>
            <w:tcBorders>
              <w:top w:val="single" w:sz="4" w:space="0" w:color="auto"/>
              <w:right w:val="single" w:sz="4" w:space="0" w:color="auto"/>
            </w:tcBorders>
          </w:tcPr>
          <w:p w14:paraId="07098AF2" w14:textId="77777777" w:rsidR="00F00DE7" w:rsidRPr="00F00DE7" w:rsidRDefault="00F00DE7">
            <w:pPr>
              <w:rPr>
                <w:b/>
              </w:rPr>
            </w:pPr>
            <w:r>
              <w:rPr>
                <w:b/>
              </w:rPr>
              <w:t>Unsigned Subtraction: 3 - 5</w:t>
            </w:r>
          </w:p>
        </w:tc>
        <w:tc>
          <w:tcPr>
            <w:tcW w:w="5004" w:type="dxa"/>
            <w:tcBorders>
              <w:top w:val="single" w:sz="4" w:space="0" w:color="auto"/>
              <w:left w:val="single" w:sz="4" w:space="0" w:color="auto"/>
            </w:tcBorders>
          </w:tcPr>
          <w:p w14:paraId="142424EF" w14:textId="77777777" w:rsidR="00F00DE7" w:rsidRPr="00032053" w:rsidRDefault="00032053">
            <w:pPr>
              <w:rPr>
                <w:b/>
              </w:rPr>
            </w:pPr>
            <w:r w:rsidRPr="00032053">
              <w:rPr>
                <w:b/>
              </w:rPr>
              <w:t>Signed</w:t>
            </w:r>
            <w:r w:rsidR="00261FB1" w:rsidRPr="00032053">
              <w:rPr>
                <w:b/>
              </w:rPr>
              <w:t xml:space="preserve"> Addition</w:t>
            </w:r>
            <w:r w:rsidRPr="00032053">
              <w:rPr>
                <w:b/>
              </w:rPr>
              <w:t>: (-13) + (-7)</w:t>
            </w:r>
          </w:p>
        </w:tc>
      </w:tr>
      <w:tr w:rsidR="00F00DE7" w14:paraId="4C4BE86E" w14:textId="77777777" w:rsidTr="00261FB1">
        <w:trPr>
          <w:jc w:val="center"/>
        </w:trPr>
        <w:tc>
          <w:tcPr>
            <w:tcW w:w="5004" w:type="dxa"/>
            <w:tcBorders>
              <w:right w:val="single" w:sz="4" w:space="0" w:color="auto"/>
            </w:tcBorders>
          </w:tcPr>
          <w:p w14:paraId="08E3038E" w14:textId="77777777" w:rsidR="00F00DE7" w:rsidRDefault="00F00DE7">
            <w:pPr>
              <w:rPr>
                <w:b/>
              </w:rPr>
            </w:pPr>
          </w:p>
          <w:tbl>
            <w:tblPr>
              <w:tblStyle w:val="TableGrid"/>
              <w:tblW w:w="0" w:type="auto"/>
              <w:jc w:val="center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545"/>
              <w:gridCol w:w="545"/>
              <w:gridCol w:w="545"/>
              <w:gridCol w:w="545"/>
              <w:gridCol w:w="545"/>
              <w:gridCol w:w="545"/>
            </w:tblGrid>
            <w:tr w:rsidR="00261FB1" w14:paraId="6B571BB8" w14:textId="77777777" w:rsidTr="00261FB1">
              <w:trPr>
                <w:trHeight w:val="285"/>
                <w:jc w:val="center"/>
              </w:trPr>
              <w:tc>
                <w:tcPr>
                  <w:tcW w:w="545" w:type="dxa"/>
                </w:tcPr>
                <w:p w14:paraId="080C19C8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</w:p>
              </w:tc>
              <w:tc>
                <w:tcPr>
                  <w:tcW w:w="545" w:type="dxa"/>
                </w:tcPr>
                <w:p w14:paraId="5345D42A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45" w:type="dxa"/>
                </w:tcPr>
                <w:p w14:paraId="38E9262D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45" w:type="dxa"/>
                </w:tcPr>
                <w:p w14:paraId="636A5ACC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45" w:type="dxa"/>
                </w:tcPr>
                <w:p w14:paraId="022A24C5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45" w:type="dxa"/>
                </w:tcPr>
                <w:p w14:paraId="25D1592F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</w:tr>
            <w:tr w:rsidR="00261FB1" w14:paraId="02F8E0D3" w14:textId="77777777" w:rsidTr="00261FB1">
              <w:trPr>
                <w:trHeight w:val="268"/>
                <w:jc w:val="center"/>
              </w:trPr>
              <w:tc>
                <w:tcPr>
                  <w:tcW w:w="545" w:type="dxa"/>
                  <w:tcBorders>
                    <w:bottom w:val="single" w:sz="4" w:space="0" w:color="auto"/>
                  </w:tcBorders>
                </w:tcPr>
                <w:p w14:paraId="07CF42CE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-</w:t>
                  </w:r>
                </w:p>
              </w:tc>
              <w:tc>
                <w:tcPr>
                  <w:tcW w:w="545" w:type="dxa"/>
                  <w:tcBorders>
                    <w:bottom w:val="single" w:sz="4" w:space="0" w:color="auto"/>
                  </w:tcBorders>
                </w:tcPr>
                <w:p w14:paraId="35428E1C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45" w:type="dxa"/>
                  <w:tcBorders>
                    <w:bottom w:val="single" w:sz="4" w:space="0" w:color="auto"/>
                  </w:tcBorders>
                </w:tcPr>
                <w:p w14:paraId="5552A7A1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45" w:type="dxa"/>
                  <w:tcBorders>
                    <w:bottom w:val="single" w:sz="4" w:space="0" w:color="auto"/>
                  </w:tcBorders>
                </w:tcPr>
                <w:p w14:paraId="5EF5B510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45" w:type="dxa"/>
                  <w:tcBorders>
                    <w:bottom w:val="single" w:sz="4" w:space="0" w:color="auto"/>
                  </w:tcBorders>
                </w:tcPr>
                <w:p w14:paraId="132FFE08" w14:textId="77777777" w:rsidR="00261FB1" w:rsidRPr="00F00DE7" w:rsidRDefault="00352C6E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45" w:type="dxa"/>
                  <w:tcBorders>
                    <w:bottom w:val="single" w:sz="4" w:space="0" w:color="auto"/>
                  </w:tcBorders>
                </w:tcPr>
                <w:p w14:paraId="33313CDE" w14:textId="77777777" w:rsidR="00261FB1" w:rsidRPr="00F00DE7" w:rsidRDefault="00352C6E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</w:tr>
            <w:tr w:rsidR="00261FB1" w14:paraId="4C341FDC" w14:textId="77777777" w:rsidTr="00261FB1">
              <w:trPr>
                <w:trHeight w:val="285"/>
                <w:jc w:val="center"/>
              </w:trPr>
              <w:tc>
                <w:tcPr>
                  <w:tcW w:w="545" w:type="dxa"/>
                  <w:tcBorders>
                    <w:top w:val="single" w:sz="4" w:space="0" w:color="auto"/>
                  </w:tcBorders>
                </w:tcPr>
                <w:p w14:paraId="20D5BFC4" w14:textId="77777777"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45" w:type="dxa"/>
                  <w:tcBorders>
                    <w:top w:val="single" w:sz="4" w:space="0" w:color="auto"/>
                  </w:tcBorders>
                </w:tcPr>
                <w:p w14:paraId="432A9620" w14:textId="77777777"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45" w:type="dxa"/>
                  <w:tcBorders>
                    <w:top w:val="single" w:sz="4" w:space="0" w:color="auto"/>
                  </w:tcBorders>
                </w:tcPr>
                <w:p w14:paraId="53CE24E3" w14:textId="77777777"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45" w:type="dxa"/>
                  <w:tcBorders>
                    <w:top w:val="single" w:sz="4" w:space="0" w:color="auto"/>
                  </w:tcBorders>
                </w:tcPr>
                <w:p w14:paraId="2669FB72" w14:textId="77777777"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45" w:type="dxa"/>
                  <w:tcBorders>
                    <w:top w:val="single" w:sz="4" w:space="0" w:color="auto"/>
                  </w:tcBorders>
                </w:tcPr>
                <w:p w14:paraId="4AE01C3B" w14:textId="77777777"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45" w:type="dxa"/>
                  <w:tcBorders>
                    <w:top w:val="single" w:sz="4" w:space="0" w:color="auto"/>
                  </w:tcBorders>
                </w:tcPr>
                <w:p w14:paraId="12A7D8C8" w14:textId="77777777" w:rsidR="00261FB1" w:rsidRDefault="00261FB1" w:rsidP="001E2B34">
                  <w:pPr>
                    <w:rPr>
                      <w:b/>
                    </w:rPr>
                  </w:pPr>
                </w:p>
              </w:tc>
            </w:tr>
          </w:tbl>
          <w:p w14:paraId="06B72566" w14:textId="77777777" w:rsidR="00261FB1" w:rsidRDefault="00261FB1">
            <w:pPr>
              <w:rPr>
                <w:b/>
              </w:rPr>
            </w:pPr>
          </w:p>
        </w:tc>
        <w:tc>
          <w:tcPr>
            <w:tcW w:w="5004" w:type="dxa"/>
            <w:tcBorders>
              <w:left w:val="single" w:sz="4" w:space="0" w:color="auto"/>
            </w:tcBorders>
          </w:tcPr>
          <w:p w14:paraId="3B2271CD" w14:textId="77777777" w:rsidR="00F00DE7" w:rsidRDefault="00F00DE7"/>
          <w:tbl>
            <w:tblPr>
              <w:tblStyle w:val="TableGrid"/>
              <w:tblW w:w="0" w:type="auto"/>
              <w:jc w:val="center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534"/>
              <w:gridCol w:w="534"/>
              <w:gridCol w:w="534"/>
              <w:gridCol w:w="534"/>
              <w:gridCol w:w="534"/>
              <w:gridCol w:w="534"/>
            </w:tblGrid>
            <w:tr w:rsidR="00261FB1" w14:paraId="16108221" w14:textId="77777777" w:rsidTr="001E2B34">
              <w:trPr>
                <w:trHeight w:val="285"/>
                <w:jc w:val="center"/>
              </w:trPr>
              <w:tc>
                <w:tcPr>
                  <w:tcW w:w="534" w:type="dxa"/>
                </w:tcPr>
                <w:p w14:paraId="3374A4B5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</w:p>
              </w:tc>
              <w:tc>
                <w:tcPr>
                  <w:tcW w:w="534" w:type="dxa"/>
                </w:tcPr>
                <w:p w14:paraId="1CDF886D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</w:tcPr>
                <w:p w14:paraId="46817AD0" w14:textId="77777777" w:rsidR="00261FB1" w:rsidRPr="00F00DE7" w:rsidRDefault="00032053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</w:tcPr>
                <w:p w14:paraId="705166C2" w14:textId="77777777" w:rsidR="00261FB1" w:rsidRPr="00F00DE7" w:rsidRDefault="00032053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</w:tcPr>
                <w:p w14:paraId="7DE02193" w14:textId="77777777" w:rsidR="00261FB1" w:rsidRPr="00F00DE7" w:rsidRDefault="00032053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</w:tcPr>
                <w:p w14:paraId="1A750369" w14:textId="77777777" w:rsidR="00261FB1" w:rsidRPr="00F00DE7" w:rsidRDefault="00032053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</w:tr>
            <w:tr w:rsidR="00261FB1" w14:paraId="71A9C20F" w14:textId="77777777" w:rsidTr="001E2B34">
              <w:trPr>
                <w:trHeight w:val="268"/>
                <w:jc w:val="center"/>
              </w:trPr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14:paraId="125CDB32" w14:textId="77777777"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+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14:paraId="0F51D147" w14:textId="77777777" w:rsidR="00261FB1" w:rsidRPr="00F00DE7" w:rsidRDefault="00032053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14:paraId="50D6488A" w14:textId="77777777" w:rsidR="00261FB1" w:rsidRPr="00F00DE7" w:rsidRDefault="00032053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14:paraId="47A9B55E" w14:textId="77777777" w:rsidR="00261FB1" w:rsidRPr="00F00DE7" w:rsidRDefault="00032053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14:paraId="549FABD1" w14:textId="77777777" w:rsidR="00261FB1" w:rsidRPr="00F00DE7" w:rsidRDefault="00032053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14:paraId="0C8F5482" w14:textId="77777777" w:rsidR="00261FB1" w:rsidRPr="00F00DE7" w:rsidRDefault="00032053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</w:tr>
            <w:tr w:rsidR="00261FB1" w14:paraId="1EAE4659" w14:textId="77777777" w:rsidTr="001E2B34">
              <w:trPr>
                <w:trHeight w:val="285"/>
                <w:jc w:val="center"/>
              </w:trPr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14:paraId="1886BA8E" w14:textId="77777777"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14:paraId="03AF8BDE" w14:textId="77777777"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14:paraId="0095728F" w14:textId="77777777"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14:paraId="00588031" w14:textId="77777777"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14:paraId="5E3A79AB" w14:textId="77777777"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14:paraId="045A7E5C" w14:textId="77777777" w:rsidR="00261FB1" w:rsidRDefault="00261FB1" w:rsidP="001E2B34">
                  <w:pPr>
                    <w:rPr>
                      <w:b/>
                    </w:rPr>
                  </w:pPr>
                </w:p>
              </w:tc>
            </w:tr>
          </w:tbl>
          <w:p w14:paraId="1ECD7D48" w14:textId="77777777" w:rsidR="00261FB1" w:rsidRDefault="00261FB1"/>
        </w:tc>
      </w:tr>
      <w:tr w:rsidR="00032053" w14:paraId="547E9BC6" w14:textId="77777777" w:rsidTr="00261FB1">
        <w:trPr>
          <w:jc w:val="center"/>
        </w:trPr>
        <w:tc>
          <w:tcPr>
            <w:tcW w:w="5004" w:type="dxa"/>
            <w:tcBorders>
              <w:right w:val="single" w:sz="4" w:space="0" w:color="auto"/>
            </w:tcBorders>
          </w:tcPr>
          <w:p w14:paraId="1720A36C" w14:textId="77777777" w:rsidR="00032053" w:rsidRDefault="00032053">
            <w:pPr>
              <w:rPr>
                <w:b/>
              </w:rPr>
            </w:pPr>
          </w:p>
          <w:p w14:paraId="5A2A2972" w14:textId="01ED72EF" w:rsidR="007D37F9" w:rsidRDefault="007D37F9">
            <w:pPr>
              <w:rPr>
                <w:b/>
              </w:rPr>
            </w:pPr>
            <w:r>
              <w:rPr>
                <w:b/>
              </w:rPr>
              <w:t>When</w:t>
            </w:r>
            <w:r w:rsidR="00DC7042">
              <w:rPr>
                <w:b/>
              </w:rPr>
              <w:t xml:space="preserve"> is</w:t>
            </w:r>
            <w:r>
              <w:rPr>
                <w:b/>
              </w:rPr>
              <w:t xml:space="preserve"> </w:t>
            </w:r>
            <w:r w:rsidR="0099001C">
              <w:rPr>
                <w:b/>
              </w:rPr>
              <w:t>the c</w:t>
            </w:r>
            <w:r w:rsidR="007B56D9">
              <w:rPr>
                <w:b/>
              </w:rPr>
              <w:t xml:space="preserve">arry </w:t>
            </w:r>
            <w:r w:rsidR="0099001C">
              <w:rPr>
                <w:b/>
              </w:rPr>
              <w:t>flag</w:t>
            </w:r>
            <w:r w:rsidR="007B56D9">
              <w:rPr>
                <w:b/>
              </w:rPr>
              <w:t xml:space="preserve"> set? (Carry = NOT Bo</w:t>
            </w:r>
            <w:r>
              <w:rPr>
                <w:b/>
              </w:rPr>
              <w:t>rrow)</w:t>
            </w:r>
          </w:p>
          <w:p w14:paraId="1E84D1A2" w14:textId="77777777" w:rsidR="007D37F9" w:rsidRDefault="007D37F9">
            <w:pPr>
              <w:rPr>
                <w:b/>
              </w:rPr>
            </w:pPr>
          </w:p>
          <w:p w14:paraId="686AF7CF" w14:textId="77777777" w:rsidR="007D37F9" w:rsidRDefault="007D37F9">
            <w:pPr>
              <w:rPr>
                <w:b/>
              </w:rPr>
            </w:pPr>
          </w:p>
          <w:p w14:paraId="6AB1B6BC" w14:textId="77777777" w:rsidR="007D37F9" w:rsidRDefault="007D37F9">
            <w:pPr>
              <w:rPr>
                <w:b/>
              </w:rPr>
            </w:pPr>
          </w:p>
          <w:p w14:paraId="3EBC31C6" w14:textId="77777777" w:rsidR="00282F6B" w:rsidRDefault="00282F6B">
            <w:pPr>
              <w:rPr>
                <w:b/>
              </w:rPr>
            </w:pPr>
          </w:p>
          <w:p w14:paraId="54CE4CD9" w14:textId="77777777" w:rsidR="00282F6B" w:rsidRDefault="00282F6B">
            <w:pPr>
              <w:rPr>
                <w:b/>
              </w:rPr>
            </w:pPr>
          </w:p>
          <w:p w14:paraId="09670B75" w14:textId="77777777" w:rsidR="00282F6B" w:rsidRDefault="00282F6B">
            <w:pPr>
              <w:rPr>
                <w:b/>
              </w:rPr>
            </w:pPr>
          </w:p>
        </w:tc>
        <w:tc>
          <w:tcPr>
            <w:tcW w:w="5004" w:type="dxa"/>
            <w:tcBorders>
              <w:left w:val="single" w:sz="4" w:space="0" w:color="auto"/>
            </w:tcBorders>
          </w:tcPr>
          <w:p w14:paraId="512F4D30" w14:textId="77777777" w:rsidR="00032053" w:rsidRDefault="00032053"/>
          <w:p w14:paraId="1EB1016E" w14:textId="6DB69969" w:rsidR="007D37F9" w:rsidRDefault="007D37F9" w:rsidP="007D37F9">
            <w:pPr>
              <w:rPr>
                <w:b/>
              </w:rPr>
            </w:pPr>
            <w:r w:rsidRPr="007D37F9">
              <w:rPr>
                <w:b/>
              </w:rPr>
              <w:t>When</w:t>
            </w:r>
            <w:r w:rsidR="00DC7042">
              <w:rPr>
                <w:b/>
              </w:rPr>
              <w:t xml:space="preserve"> is</w:t>
            </w:r>
            <w:r w:rsidRPr="007D37F9">
              <w:rPr>
                <w:b/>
              </w:rPr>
              <w:t xml:space="preserve"> </w:t>
            </w:r>
            <w:r w:rsidR="0099001C">
              <w:rPr>
                <w:b/>
              </w:rPr>
              <w:t>the o</w:t>
            </w:r>
            <w:r w:rsidRPr="007D37F9">
              <w:rPr>
                <w:b/>
              </w:rPr>
              <w:t xml:space="preserve">verflow </w:t>
            </w:r>
            <w:r w:rsidR="0099001C">
              <w:rPr>
                <w:b/>
              </w:rPr>
              <w:t xml:space="preserve">flag </w:t>
            </w:r>
            <w:r w:rsidRPr="007D37F9">
              <w:rPr>
                <w:b/>
              </w:rPr>
              <w:t>set?</w:t>
            </w:r>
          </w:p>
          <w:p w14:paraId="0790AE62" w14:textId="77777777" w:rsidR="007D37F9" w:rsidRDefault="007D37F9"/>
        </w:tc>
      </w:tr>
    </w:tbl>
    <w:p w14:paraId="182AE149" w14:textId="77777777" w:rsidR="00F00DE7" w:rsidRDefault="00F00DE7">
      <w:pPr>
        <w:rPr>
          <w:b/>
        </w:rPr>
      </w:pPr>
    </w:p>
    <w:p w14:paraId="401165A4" w14:textId="77777777" w:rsidR="00F00DE7" w:rsidRDefault="00F00DE7">
      <w:pPr>
        <w:rPr>
          <w:b/>
        </w:rPr>
      </w:pPr>
    </w:p>
    <w:sectPr w:rsidR="00F00DE7" w:rsidSect="00F411F5">
      <w:type w:val="continuous"/>
      <w:pgSz w:w="12240" w:h="15840" w:code="1"/>
      <w:pgMar w:top="1483" w:right="1224" w:bottom="274" w:left="1224" w:header="1195" w:footer="0" w:gutter="0"/>
      <w:cols w:space="720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18566A"/>
    <w:multiLevelType w:val="hybridMultilevel"/>
    <w:tmpl w:val="E12CEDA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0304576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3"/>
  <w:defaultTabStop w:val="720"/>
  <w:drawingGridHorizontalSpacing w:val="120"/>
  <w:drawingGridVerticalSpacing w:val="163"/>
  <w:displayHorizontalDrawingGridEvery w:val="0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tDQytDA3sjSzNDc0MzNW0lEKTi0uzszPAykwrAUAh9XGoSwAAAA="/>
  </w:docVars>
  <w:rsids>
    <w:rsidRoot w:val="00FB257B"/>
    <w:rsid w:val="00032053"/>
    <w:rsid w:val="00220C98"/>
    <w:rsid w:val="00236B0D"/>
    <w:rsid w:val="00261FB1"/>
    <w:rsid w:val="00282F6B"/>
    <w:rsid w:val="002E7CE9"/>
    <w:rsid w:val="00352C6E"/>
    <w:rsid w:val="003D19DF"/>
    <w:rsid w:val="0048058A"/>
    <w:rsid w:val="005B2199"/>
    <w:rsid w:val="00654348"/>
    <w:rsid w:val="00702046"/>
    <w:rsid w:val="007B56D9"/>
    <w:rsid w:val="007D37F9"/>
    <w:rsid w:val="0099001C"/>
    <w:rsid w:val="009E0B2C"/>
    <w:rsid w:val="00AB670E"/>
    <w:rsid w:val="00AF1AB2"/>
    <w:rsid w:val="00C210C9"/>
    <w:rsid w:val="00C3461D"/>
    <w:rsid w:val="00CA36A0"/>
    <w:rsid w:val="00CD56D3"/>
    <w:rsid w:val="00D71FC0"/>
    <w:rsid w:val="00DC2C45"/>
    <w:rsid w:val="00DC7042"/>
    <w:rsid w:val="00F00DE7"/>
    <w:rsid w:val="00F411F5"/>
    <w:rsid w:val="00FB257B"/>
    <w:rsid w:val="00FC3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0AA32C"/>
  <w15:docId w15:val="{90F75889-ED01-4D69-A6E2-07011C5C78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257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FB25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B257B"/>
    <w:rPr>
      <w:rFonts w:ascii="Tahoma" w:hAnsi="Tahoma" w:cs="Tahoma"/>
      <w:sz w:val="16"/>
      <w:szCs w:val="16"/>
    </w:rPr>
  </w:style>
  <w:style w:type="table" w:customStyle="1" w:styleId="TableGrid1">
    <w:name w:val="Table Grid1"/>
    <w:basedOn w:val="TableNormal"/>
    <w:next w:val="TableGrid"/>
    <w:rsid w:val="00F00DE7"/>
    <w:pPr>
      <w:spacing w:after="0" w:line="240" w:lineRule="auto"/>
    </w:pPr>
    <w:rPr>
      <w:rFonts w:eastAsiaTheme="minorEastAsia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F00DE7"/>
    <w:pPr>
      <w:ind w:left="720"/>
      <w:contextualSpacing/>
    </w:pPr>
  </w:style>
  <w:style w:type="table" w:customStyle="1" w:styleId="TableGrid2">
    <w:name w:val="Table Grid2"/>
    <w:basedOn w:val="TableNormal"/>
    <w:next w:val="TableGrid"/>
    <w:rsid w:val="00F00DE7"/>
    <w:pPr>
      <w:spacing w:after="0" w:line="240" w:lineRule="auto"/>
    </w:pPr>
    <w:rPr>
      <w:rFonts w:eastAsiaTheme="minorEastAsia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119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FF2716-9243-482B-9D93-1D8C40D222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2</Pages>
  <Words>253</Words>
  <Characters>983</Characters>
  <Application>Microsoft Office Word</Application>
  <DocSecurity>0</DocSecurity>
  <Lines>327</Lines>
  <Paragraphs>1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u</dc:creator>
  <cp:lastModifiedBy>Yifeng Zhu</cp:lastModifiedBy>
  <cp:revision>17</cp:revision>
  <dcterms:created xsi:type="dcterms:W3CDTF">2015-01-16T15:00:00Z</dcterms:created>
  <dcterms:modified xsi:type="dcterms:W3CDTF">2023-01-26T15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bdecc778eba9eea26bb8f29f8cf71f806da6b86428a23a08acbf57571dc1bdc3</vt:lpwstr>
  </property>
</Properties>
</file>